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8469"/>
      </w:tblGrid>
      <w:tr w:rsidR="00777A97" w:rsidRPr="00770F30" w14:paraId="16B28483" w14:textId="77777777" w:rsidTr="00EB675B">
        <w:tc>
          <w:tcPr>
            <w:tcW w:w="1384" w:type="dxa"/>
          </w:tcPr>
          <w:p w14:paraId="776606E9" w14:textId="77777777" w:rsidR="00777A97" w:rsidRPr="00770F30" w:rsidRDefault="00777A97" w:rsidP="00EB675B">
            <w:pPr>
              <w:rPr>
                <w:b/>
                <w:sz w:val="24"/>
                <w:szCs w:val="24"/>
              </w:rPr>
            </w:pPr>
            <w:r w:rsidRPr="00770F30">
              <w:rPr>
                <w:noProof/>
                <w:sz w:val="24"/>
                <w:szCs w:val="24"/>
                <w:lang w:val="en-US" w:eastAsia="en-US"/>
              </w:rPr>
              <w:drawing>
                <wp:anchor distT="0" distB="0" distL="114300" distR="114300" simplePos="0" relativeHeight="251661312" behindDoc="1" locked="0" layoutInCell="1" allowOverlap="1" wp14:anchorId="5A7BC68F" wp14:editId="597D43A6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14:paraId="2024072B" w14:textId="77777777" w:rsidR="00777A97" w:rsidRPr="00770F30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14:paraId="2133AD1A" w14:textId="77777777" w:rsidR="00777A97" w:rsidRPr="00770F30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568485ED" w14:textId="77777777" w:rsidR="00777A97" w:rsidRPr="00770F30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высшего образования</w:t>
            </w:r>
          </w:p>
          <w:p w14:paraId="3512B9E1" w14:textId="77777777" w:rsidR="00777A97" w:rsidRPr="00770F30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2A71ABFB" w14:textId="77777777" w:rsidR="00777A97" w:rsidRPr="00770F30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имени Н.Э. Баумана</w:t>
            </w:r>
          </w:p>
          <w:p w14:paraId="65DF7B59" w14:textId="77777777" w:rsidR="00777A97" w:rsidRPr="00770F30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498BE3E4" w14:textId="77777777" w:rsidR="00777A97" w:rsidRPr="00770F30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59925188" w14:textId="77777777" w:rsidR="00777A97" w:rsidRPr="00770F30" w:rsidRDefault="00777A97" w:rsidP="00777A97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</w:p>
    <w:p w14:paraId="5D4EB43B" w14:textId="77777777" w:rsidR="00777A97" w:rsidRPr="00770F30" w:rsidRDefault="00777A97" w:rsidP="00777A97">
      <w:pPr>
        <w:rPr>
          <w:b/>
          <w:sz w:val="24"/>
          <w:szCs w:val="24"/>
        </w:rPr>
      </w:pPr>
    </w:p>
    <w:p w14:paraId="2F6535DE" w14:textId="77777777" w:rsidR="00777A97" w:rsidRPr="00770F30" w:rsidRDefault="00777A97" w:rsidP="00777A97">
      <w:pPr>
        <w:rPr>
          <w:sz w:val="24"/>
          <w:szCs w:val="24"/>
        </w:rPr>
      </w:pPr>
      <w:r w:rsidRPr="00770F30">
        <w:rPr>
          <w:sz w:val="24"/>
          <w:szCs w:val="24"/>
        </w:rPr>
        <w:t xml:space="preserve">ФАКУЛЬТЕТ </w:t>
      </w:r>
      <w:r w:rsidRPr="00770F30">
        <w:rPr>
          <w:b/>
          <w:caps/>
          <w:sz w:val="24"/>
          <w:szCs w:val="24"/>
        </w:rPr>
        <w:t>Информатика и системы управления</w:t>
      </w:r>
    </w:p>
    <w:p w14:paraId="58D057D8" w14:textId="77777777" w:rsidR="00777A97" w:rsidRPr="00770F30" w:rsidRDefault="00777A97" w:rsidP="00777A97">
      <w:pPr>
        <w:rPr>
          <w:sz w:val="24"/>
          <w:szCs w:val="24"/>
        </w:rPr>
      </w:pPr>
    </w:p>
    <w:p w14:paraId="4BC6DD46" w14:textId="77777777" w:rsidR="00777A97" w:rsidRPr="00770F30" w:rsidRDefault="00777A97" w:rsidP="00777A97">
      <w:pPr>
        <w:rPr>
          <w:b/>
          <w:sz w:val="24"/>
          <w:szCs w:val="24"/>
        </w:rPr>
      </w:pPr>
      <w:r w:rsidRPr="00770F30">
        <w:rPr>
          <w:sz w:val="24"/>
          <w:szCs w:val="24"/>
        </w:rPr>
        <w:t xml:space="preserve">КАФЕДРА </w:t>
      </w:r>
      <w:r w:rsidRPr="00770F30">
        <w:rPr>
          <w:b/>
          <w:caps/>
          <w:sz w:val="24"/>
          <w:szCs w:val="24"/>
        </w:rPr>
        <w:t>Компьютерные системы и сети (ИУ6)</w:t>
      </w:r>
    </w:p>
    <w:p w14:paraId="27239E2C" w14:textId="77777777" w:rsidR="00777A97" w:rsidRPr="00770F30" w:rsidRDefault="00777A97" w:rsidP="00777A97">
      <w:pPr>
        <w:rPr>
          <w:i/>
          <w:sz w:val="24"/>
          <w:szCs w:val="24"/>
        </w:rPr>
      </w:pPr>
    </w:p>
    <w:p w14:paraId="1C77CC5D" w14:textId="77777777" w:rsidR="00777A97" w:rsidRPr="00770F30" w:rsidRDefault="00777A97" w:rsidP="00777A97">
      <w:pPr>
        <w:rPr>
          <w:sz w:val="24"/>
          <w:szCs w:val="24"/>
        </w:rPr>
      </w:pPr>
      <w:r w:rsidRPr="00770F30">
        <w:rPr>
          <w:sz w:val="24"/>
          <w:szCs w:val="24"/>
        </w:rPr>
        <w:t xml:space="preserve">НАПРАВЛЕНИЕ ПОДГОТОВКИ  </w:t>
      </w:r>
      <w:r w:rsidRPr="00770F30">
        <w:rPr>
          <w:b/>
          <w:sz w:val="24"/>
          <w:szCs w:val="24"/>
        </w:rPr>
        <w:t>09.</w:t>
      </w:r>
      <w:r w:rsidR="00770F30" w:rsidRPr="00770F30">
        <w:rPr>
          <w:b/>
          <w:sz w:val="24"/>
          <w:szCs w:val="24"/>
        </w:rPr>
        <w:t>03.01</w:t>
      </w:r>
      <w:r w:rsidRPr="00770F30">
        <w:rPr>
          <w:b/>
          <w:sz w:val="24"/>
          <w:szCs w:val="24"/>
        </w:rPr>
        <w:t xml:space="preserve">  </w:t>
      </w:r>
      <w:r w:rsidR="00770F30" w:rsidRPr="00770F30">
        <w:rPr>
          <w:b/>
          <w:sz w:val="24"/>
          <w:szCs w:val="24"/>
        </w:rPr>
        <w:t>Информатика и вычислительная техника</w:t>
      </w:r>
    </w:p>
    <w:p w14:paraId="3AE7BF1D" w14:textId="77777777" w:rsidR="000159C3" w:rsidRPr="00770F30" w:rsidRDefault="000159C3" w:rsidP="000159C3">
      <w:pPr>
        <w:rPr>
          <w:i/>
          <w:sz w:val="32"/>
        </w:rPr>
      </w:pPr>
    </w:p>
    <w:p w14:paraId="679B7F45" w14:textId="77777777" w:rsidR="000159C3" w:rsidRPr="00770F30" w:rsidRDefault="000159C3" w:rsidP="000159C3">
      <w:pPr>
        <w:rPr>
          <w:i/>
          <w:sz w:val="32"/>
        </w:rPr>
      </w:pPr>
    </w:p>
    <w:p w14:paraId="536E5BB2" w14:textId="77777777" w:rsidR="003B225E" w:rsidRPr="00770F30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14:paraId="4BC0AF81" w14:textId="77777777" w:rsidR="00545E4B" w:rsidRPr="00770F30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 w:rsidRPr="00770F30">
        <w:rPr>
          <w:b/>
          <w:caps/>
          <w:spacing w:val="100"/>
          <w:sz w:val="32"/>
        </w:rPr>
        <w:t>Отчет</w:t>
      </w:r>
    </w:p>
    <w:tbl>
      <w:tblPr>
        <w:tblW w:w="0" w:type="auto"/>
        <w:tblInd w:w="2376" w:type="dxa"/>
        <w:tblLook w:val="04A0" w:firstRow="1" w:lastRow="0" w:firstColumn="1" w:lastColumn="0" w:noHBand="0" w:noVBand="1"/>
      </w:tblPr>
      <w:tblGrid>
        <w:gridCol w:w="3969"/>
        <w:gridCol w:w="709"/>
      </w:tblGrid>
      <w:tr w:rsidR="00717B30" w:rsidRPr="00770F30" w14:paraId="0380A57C" w14:textId="77777777" w:rsidTr="0057778B">
        <w:tc>
          <w:tcPr>
            <w:tcW w:w="3969" w:type="dxa"/>
          </w:tcPr>
          <w:p w14:paraId="3A19BAA9" w14:textId="77777777" w:rsidR="00E60AD0" w:rsidRPr="00770F30" w:rsidRDefault="00E60AD0" w:rsidP="0057778B">
            <w:pPr>
              <w:pStyle w:val="1"/>
              <w:shd w:val="clear" w:color="auto" w:fill="FFFFFF"/>
              <w:jc w:val="right"/>
              <w:rPr>
                <w:b/>
                <w:sz w:val="28"/>
              </w:rPr>
            </w:pPr>
            <w:r w:rsidRPr="00770F30">
              <w:rPr>
                <w:b/>
                <w:sz w:val="28"/>
              </w:rPr>
              <w:t xml:space="preserve">по </w:t>
            </w:r>
            <w:commentRangeStart w:id="0"/>
            <w:r w:rsidRPr="00770F30">
              <w:rPr>
                <w:b/>
                <w:sz w:val="28"/>
              </w:rPr>
              <w:t xml:space="preserve">лабораторной работе </w:t>
            </w:r>
            <w:commentRangeEnd w:id="0"/>
            <w:r w:rsidR="000159C3" w:rsidRPr="00770F30">
              <w:rPr>
                <w:rStyle w:val="CommentReference"/>
                <w:snapToGrid/>
              </w:rPr>
              <w:commentReference w:id="0"/>
            </w:r>
            <w:r w:rsidRPr="00770F30">
              <w:rPr>
                <w:b/>
                <w:sz w:val="28"/>
              </w:rPr>
              <w:t xml:space="preserve">№ </w:t>
            </w:r>
          </w:p>
        </w:tc>
        <w:tc>
          <w:tcPr>
            <w:tcW w:w="709" w:type="dxa"/>
          </w:tcPr>
          <w:p w14:paraId="081AB439" w14:textId="46BB0326" w:rsidR="00E60AD0" w:rsidRPr="00770F30" w:rsidRDefault="001B4ACC" w:rsidP="0057778B">
            <w:pPr>
              <w:pStyle w:val="1"/>
              <w:jc w:val="center"/>
              <w:rPr>
                <w:spacing w:val="100"/>
                <w:sz w:val="28"/>
                <w:szCs w:val="28"/>
              </w:rPr>
            </w:pPr>
            <w:r>
              <w:rPr>
                <w:noProof/>
                <w:snapToGrid/>
                <w:sz w:val="28"/>
                <w:szCs w:val="28"/>
              </w:rPr>
              <w:pict w14:anchorId="4A8AA4AF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0;text-align:left;margin-left:-2.65pt;margin-top:14.9pt;width:28.5pt;height:0;z-index:251658240;mso-position-horizontal-relative:text;mso-position-vertical-relative:text" o:connectortype="straight"/>
              </w:pict>
            </w:r>
            <w:r w:rsidR="00E37DF7">
              <w:rPr>
                <w:spacing w:val="100"/>
                <w:sz w:val="28"/>
                <w:szCs w:val="28"/>
              </w:rPr>
              <w:t>3</w:t>
            </w:r>
          </w:p>
        </w:tc>
      </w:tr>
    </w:tbl>
    <w:p w14:paraId="7959310D" w14:textId="77777777" w:rsidR="00E60AD0" w:rsidRPr="00770F30" w:rsidRDefault="001B4ACC" w:rsidP="00EF0A4A">
      <w:pPr>
        <w:pStyle w:val="1"/>
        <w:shd w:val="clear" w:color="auto" w:fill="FFFFFF"/>
        <w:jc w:val="center"/>
        <w:outlineLvl w:val="0"/>
        <w:rPr>
          <w:b/>
          <w:spacing w:val="100"/>
          <w:sz w:val="32"/>
        </w:rPr>
      </w:pPr>
      <w:r>
        <w:rPr>
          <w:b/>
          <w:noProof/>
          <w:snapToGrid/>
          <w:spacing w:val="100"/>
          <w:sz w:val="32"/>
        </w:rPr>
        <w:pict w14:anchorId="43DCBBDE">
          <v:shapetype id="_x0000_t202" coordsize="21600,21600" o:spt="202" path="m,l,21600r21600,l21600,xe">
            <v:stroke joinstyle="miter"/>
            <v:path gradientshapeok="t" o:connecttype="rect"/>
          </v:shapetype>
          <v:shape id="_x0000_s1040" type="#_x0000_t202" style="position:absolute;left:0;text-align:left;margin-left:1.85pt;margin-top:17.5pt;width:85.9pt;height:23.25pt;z-index:251659264;mso-position-horizontal-relative:text;mso-position-vertical-relative:text" stroked="f">
            <v:textbox>
              <w:txbxContent>
                <w:p w14:paraId="52D5E1EA" w14:textId="77777777" w:rsidR="004E2696" w:rsidRDefault="000159C3">
                  <w:r>
                    <w:rPr>
                      <w:b/>
                      <w:sz w:val="28"/>
                    </w:rPr>
                    <w:t>Название</w:t>
                  </w:r>
                  <w:r w:rsidR="004E2696" w:rsidRPr="00E60AD0">
                    <w:rPr>
                      <w:b/>
                      <w:sz w:val="28"/>
                    </w:rPr>
                    <w:t>:</w:t>
                  </w:r>
                </w:p>
              </w:txbxContent>
            </v:textbox>
            <w10:wrap type="square"/>
          </v:shape>
        </w:pict>
      </w:r>
    </w:p>
    <w:p w14:paraId="6DBBC9F7" w14:textId="7D9D1B15" w:rsidR="004E2696" w:rsidRPr="00770F30" w:rsidRDefault="00E37DF7" w:rsidP="0057778B">
      <w:pPr>
        <w:pStyle w:val="1"/>
        <w:shd w:val="clear" w:color="auto" w:fill="FFFFFF"/>
        <w:spacing w:line="300" w:lineRule="auto"/>
        <w:ind w:left="1843"/>
        <w:outlineLvl w:val="0"/>
        <w:rPr>
          <w:sz w:val="32"/>
          <w:u w:val="single"/>
        </w:rPr>
      </w:pPr>
      <w:r>
        <w:rPr>
          <w:sz w:val="32"/>
          <w:u w:val="single"/>
        </w:rPr>
        <w:t>Основные операторы передачи управления</w:t>
      </w:r>
    </w:p>
    <w:p w14:paraId="583FE783" w14:textId="77777777" w:rsidR="0057778B" w:rsidRPr="00770F30" w:rsidRDefault="0057778B" w:rsidP="00CB4074">
      <w:pPr>
        <w:pStyle w:val="1"/>
        <w:shd w:val="clear" w:color="auto" w:fill="FFFFFF"/>
        <w:spacing w:line="360" w:lineRule="auto"/>
        <w:outlineLvl w:val="0"/>
        <w:rPr>
          <w:sz w:val="32"/>
        </w:rPr>
      </w:pPr>
    </w:p>
    <w:p w14:paraId="26A18441" w14:textId="77777777" w:rsidR="00545E4B" w:rsidRPr="00770F30" w:rsidRDefault="00CB4074" w:rsidP="00CB4074">
      <w:pPr>
        <w:ind w:left="142"/>
        <w:rPr>
          <w:sz w:val="32"/>
          <w:szCs w:val="32"/>
        </w:rPr>
      </w:pPr>
      <w:r w:rsidRPr="00770F30">
        <w:rPr>
          <w:b/>
          <w:sz w:val="28"/>
        </w:rPr>
        <w:t xml:space="preserve">Дисциплина: </w:t>
      </w:r>
      <w:r w:rsidR="00FE24A5" w:rsidRPr="00770F30">
        <w:rPr>
          <w:sz w:val="32"/>
          <w:szCs w:val="32"/>
          <w:u w:val="single"/>
        </w:rPr>
        <w:t>Объектно-ориентированное программирование</w:t>
      </w:r>
    </w:p>
    <w:p w14:paraId="1D5B682A" w14:textId="77777777" w:rsidR="003D30A6" w:rsidRPr="00770F30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56B7CFB9" w14:textId="78407584" w:rsidR="003D30A6" w:rsidRPr="00CE4CD1" w:rsidRDefault="00CE4CD1" w:rsidP="00CE4CD1">
      <w:pPr>
        <w:pStyle w:val="1"/>
        <w:shd w:val="clear" w:color="auto" w:fill="FFFFFF"/>
        <w:tabs>
          <w:tab w:val="left" w:pos="5670"/>
        </w:tabs>
        <w:spacing w:line="360" w:lineRule="auto"/>
        <w:jc w:val="center"/>
        <w:rPr>
          <w:sz w:val="28"/>
        </w:rPr>
      </w:pPr>
      <w:r>
        <w:rPr>
          <w:sz w:val="28"/>
        </w:rPr>
        <w:t>Вариант 16.</w:t>
      </w:r>
    </w:p>
    <w:p w14:paraId="64A8DC73" w14:textId="77777777" w:rsidR="000159C3" w:rsidRPr="00770F30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D1E055D" w14:textId="77777777" w:rsidR="000159C3" w:rsidRPr="00770F30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3C0959B" w14:textId="77777777" w:rsidR="003D30A6" w:rsidRPr="00770F30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1801"/>
        <w:gridCol w:w="1763"/>
        <w:gridCol w:w="2173"/>
        <w:gridCol w:w="2282"/>
      </w:tblGrid>
      <w:tr w:rsidR="00777A97" w:rsidRPr="00770F30" w14:paraId="65F5D785" w14:textId="77777777" w:rsidTr="00777A97">
        <w:tc>
          <w:tcPr>
            <w:tcW w:w="2010" w:type="dxa"/>
            <w:shd w:val="clear" w:color="auto" w:fill="auto"/>
          </w:tcPr>
          <w:p w14:paraId="4E382676" w14:textId="77777777" w:rsidR="00777A97" w:rsidRPr="00770F30" w:rsidRDefault="00777A97" w:rsidP="00E352CF">
            <w:pPr>
              <w:rPr>
                <w:sz w:val="28"/>
                <w:szCs w:val="28"/>
              </w:rPr>
            </w:pPr>
            <w:r w:rsidRPr="00770F30">
              <w:rPr>
                <w:sz w:val="28"/>
                <w:szCs w:val="28"/>
              </w:rPr>
              <w:t>Студент</w:t>
            </w:r>
          </w:p>
        </w:tc>
        <w:tc>
          <w:tcPr>
            <w:tcW w:w="1834" w:type="dxa"/>
            <w:shd w:val="clear" w:color="auto" w:fill="auto"/>
          </w:tcPr>
          <w:p w14:paraId="5B285DD3" w14:textId="77777777" w:rsidR="00777A97" w:rsidRPr="00770F30" w:rsidRDefault="00FE24A5" w:rsidP="00770F30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 w:rsidRPr="00770F30">
              <w:rPr>
                <w:sz w:val="28"/>
                <w:szCs w:val="28"/>
              </w:rPr>
              <w:t>ИУ6-2</w:t>
            </w:r>
            <w:r w:rsidR="00770F30" w:rsidRPr="00770F30">
              <w:rPr>
                <w:sz w:val="28"/>
                <w:szCs w:val="28"/>
                <w:lang w:val="en-US"/>
              </w:rPr>
              <w:t>1</w:t>
            </w:r>
            <w:r w:rsidRPr="00770F30">
              <w:rPr>
                <w:sz w:val="28"/>
                <w:szCs w:val="28"/>
              </w:rPr>
              <w:t>Б</w:t>
            </w:r>
          </w:p>
        </w:tc>
        <w:tc>
          <w:tcPr>
            <w:tcW w:w="1824" w:type="dxa"/>
          </w:tcPr>
          <w:p w14:paraId="36A44324" w14:textId="77777777" w:rsidR="00777A97" w:rsidRPr="00770F30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14:paraId="56B08D99" w14:textId="77777777" w:rsidR="00777A97" w:rsidRPr="00770F30" w:rsidRDefault="00777A97" w:rsidP="00E352C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14:paraId="4E351866" w14:textId="77777777" w:rsidR="00777A97" w:rsidRPr="00770F30" w:rsidRDefault="00770F30" w:rsidP="00770F30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 w:rsidRPr="00770F30">
              <w:rPr>
                <w:sz w:val="28"/>
                <w:szCs w:val="28"/>
              </w:rPr>
              <w:t>Т.Е.Старжевский</w:t>
            </w:r>
          </w:p>
        </w:tc>
      </w:tr>
      <w:tr w:rsidR="00777A97" w:rsidRPr="00770F30" w14:paraId="75087166" w14:textId="77777777" w:rsidTr="00777A97">
        <w:tc>
          <w:tcPr>
            <w:tcW w:w="2010" w:type="dxa"/>
            <w:shd w:val="clear" w:color="auto" w:fill="auto"/>
          </w:tcPr>
          <w:p w14:paraId="2359FAAF" w14:textId="77777777" w:rsidR="00777A97" w:rsidRPr="00770F30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4DF2DE98" w14:textId="77777777" w:rsidR="00777A97" w:rsidRPr="00770F30" w:rsidRDefault="00777A97" w:rsidP="00E352CF">
            <w:pPr>
              <w:jc w:val="center"/>
            </w:pPr>
            <w:r w:rsidRPr="00770F30">
              <w:t>(Группа)</w:t>
            </w:r>
          </w:p>
        </w:tc>
        <w:tc>
          <w:tcPr>
            <w:tcW w:w="1824" w:type="dxa"/>
          </w:tcPr>
          <w:p w14:paraId="795250F2" w14:textId="77777777" w:rsidR="00777A97" w:rsidRPr="00770F30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65F84B0C" w14:textId="77777777" w:rsidR="00777A97" w:rsidRPr="00770F30" w:rsidRDefault="00777A97" w:rsidP="00E352CF">
            <w:pPr>
              <w:jc w:val="center"/>
            </w:pPr>
            <w:r w:rsidRPr="00770F30">
              <w:t xml:space="preserve">(Подпись, </w:t>
            </w:r>
            <w:commentRangeStart w:id="1"/>
            <w:r w:rsidRPr="00770F30">
              <w:t>дата</w:t>
            </w:r>
            <w:commentRangeEnd w:id="1"/>
            <w:r w:rsidRPr="00770F30">
              <w:rPr>
                <w:rStyle w:val="CommentReference"/>
              </w:rPr>
              <w:commentReference w:id="1"/>
            </w:r>
            <w:r w:rsidRPr="00770F30">
              <w:t>)</w:t>
            </w:r>
          </w:p>
        </w:tc>
        <w:tc>
          <w:tcPr>
            <w:tcW w:w="2148" w:type="dxa"/>
            <w:shd w:val="clear" w:color="auto" w:fill="auto"/>
          </w:tcPr>
          <w:p w14:paraId="0164045F" w14:textId="77777777" w:rsidR="00777A97" w:rsidRPr="00770F30" w:rsidRDefault="00777A97" w:rsidP="00E352CF">
            <w:pPr>
              <w:jc w:val="center"/>
            </w:pPr>
            <w:r w:rsidRPr="00770F30">
              <w:t>(И.О. Фамилия)</w:t>
            </w:r>
          </w:p>
        </w:tc>
      </w:tr>
      <w:tr w:rsidR="00777A97" w:rsidRPr="00770F30" w14:paraId="0C381DCC" w14:textId="77777777" w:rsidTr="00777A97">
        <w:tc>
          <w:tcPr>
            <w:tcW w:w="2010" w:type="dxa"/>
            <w:shd w:val="clear" w:color="auto" w:fill="auto"/>
          </w:tcPr>
          <w:p w14:paraId="5FF33B6F" w14:textId="77777777" w:rsidR="00777A97" w:rsidRPr="00770F30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113BED90" w14:textId="77777777" w:rsidR="00777A97" w:rsidRPr="00770F30" w:rsidRDefault="00777A97" w:rsidP="00E352CF">
            <w:pPr>
              <w:jc w:val="center"/>
            </w:pPr>
          </w:p>
        </w:tc>
        <w:tc>
          <w:tcPr>
            <w:tcW w:w="1824" w:type="dxa"/>
          </w:tcPr>
          <w:p w14:paraId="431577CB" w14:textId="77777777" w:rsidR="00777A97" w:rsidRPr="00770F30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29A16F5A" w14:textId="77777777" w:rsidR="00777A97" w:rsidRPr="00770F30" w:rsidRDefault="00777A97" w:rsidP="00E352CF">
            <w:pPr>
              <w:jc w:val="center"/>
            </w:pPr>
          </w:p>
        </w:tc>
        <w:tc>
          <w:tcPr>
            <w:tcW w:w="2148" w:type="dxa"/>
            <w:shd w:val="clear" w:color="auto" w:fill="auto"/>
          </w:tcPr>
          <w:p w14:paraId="3139A9E9" w14:textId="77777777" w:rsidR="00777A97" w:rsidRPr="00770F30" w:rsidRDefault="00777A97" w:rsidP="00E352CF">
            <w:pPr>
              <w:jc w:val="center"/>
            </w:pPr>
          </w:p>
        </w:tc>
      </w:tr>
      <w:tr w:rsidR="00777A97" w:rsidRPr="00770F30" w14:paraId="5BCD9D21" w14:textId="77777777" w:rsidTr="00777A97">
        <w:tc>
          <w:tcPr>
            <w:tcW w:w="2010" w:type="dxa"/>
            <w:shd w:val="clear" w:color="auto" w:fill="auto"/>
          </w:tcPr>
          <w:p w14:paraId="5FDBDFE4" w14:textId="77777777" w:rsidR="00777A97" w:rsidRPr="00770F30" w:rsidRDefault="00777A97" w:rsidP="00E352CF">
            <w:pPr>
              <w:rPr>
                <w:sz w:val="28"/>
                <w:szCs w:val="28"/>
              </w:rPr>
            </w:pPr>
            <w:r w:rsidRPr="00770F30"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834" w:type="dxa"/>
            <w:shd w:val="clear" w:color="auto" w:fill="auto"/>
          </w:tcPr>
          <w:p w14:paraId="1129244B" w14:textId="77777777" w:rsidR="00777A97" w:rsidRPr="00770F30" w:rsidRDefault="00777A97" w:rsidP="00E352CF"/>
        </w:tc>
        <w:tc>
          <w:tcPr>
            <w:tcW w:w="1824" w:type="dxa"/>
          </w:tcPr>
          <w:p w14:paraId="72620B63" w14:textId="77777777" w:rsidR="00777A97" w:rsidRPr="00770F30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14:paraId="365BD35F" w14:textId="77777777" w:rsidR="00777A97" w:rsidRPr="00770F30" w:rsidRDefault="00777A97" w:rsidP="00E352C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14:paraId="7BC8A778" w14:textId="77777777" w:rsidR="00777A97" w:rsidRPr="00770F30" w:rsidRDefault="00770F30" w:rsidP="003D3615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 w:rsidRPr="00770F30">
              <w:rPr>
                <w:sz w:val="28"/>
                <w:szCs w:val="28"/>
              </w:rPr>
              <w:t>О.А.Веселовская</w:t>
            </w:r>
          </w:p>
        </w:tc>
      </w:tr>
      <w:tr w:rsidR="00777A97" w:rsidRPr="00770F30" w14:paraId="045A6477" w14:textId="77777777" w:rsidTr="00777A97">
        <w:tc>
          <w:tcPr>
            <w:tcW w:w="2010" w:type="dxa"/>
            <w:shd w:val="clear" w:color="auto" w:fill="auto"/>
          </w:tcPr>
          <w:p w14:paraId="7A11E29C" w14:textId="77777777" w:rsidR="00777A97" w:rsidRPr="00770F30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1B2F82E5" w14:textId="77777777" w:rsidR="00777A97" w:rsidRPr="00770F30" w:rsidRDefault="00777A97" w:rsidP="00E352CF">
            <w:pPr>
              <w:jc w:val="center"/>
            </w:pPr>
          </w:p>
        </w:tc>
        <w:tc>
          <w:tcPr>
            <w:tcW w:w="1824" w:type="dxa"/>
          </w:tcPr>
          <w:p w14:paraId="08BD475D" w14:textId="77777777" w:rsidR="00777A97" w:rsidRPr="00770F30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606768CA" w14:textId="77777777" w:rsidR="00777A97" w:rsidRPr="00770F30" w:rsidRDefault="00777A97" w:rsidP="00E352CF">
            <w:pPr>
              <w:jc w:val="center"/>
            </w:pPr>
            <w:r w:rsidRPr="00770F30"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14:paraId="7A2BFB73" w14:textId="77777777" w:rsidR="00777A97" w:rsidRPr="00770F30" w:rsidRDefault="00777A97" w:rsidP="00E352CF">
            <w:pPr>
              <w:jc w:val="center"/>
            </w:pPr>
            <w:r w:rsidRPr="00770F30">
              <w:t>(И.О. Фамилия)</w:t>
            </w:r>
          </w:p>
        </w:tc>
      </w:tr>
    </w:tbl>
    <w:p w14:paraId="1ACCDC1C" w14:textId="77777777" w:rsidR="00545E4B" w:rsidRPr="00770F30" w:rsidRDefault="00545E4B" w:rsidP="00545E4B">
      <w:pPr>
        <w:rPr>
          <w:sz w:val="24"/>
        </w:rPr>
      </w:pPr>
    </w:p>
    <w:p w14:paraId="4024DE76" w14:textId="77777777" w:rsidR="00545E4B" w:rsidRPr="00770F30" w:rsidRDefault="00545E4B" w:rsidP="00545E4B">
      <w:pPr>
        <w:rPr>
          <w:sz w:val="24"/>
        </w:rPr>
      </w:pPr>
    </w:p>
    <w:p w14:paraId="617728DC" w14:textId="77777777" w:rsidR="00545E4B" w:rsidRPr="00770F30" w:rsidRDefault="00545E4B" w:rsidP="00545E4B">
      <w:pPr>
        <w:rPr>
          <w:sz w:val="24"/>
        </w:rPr>
      </w:pPr>
    </w:p>
    <w:p w14:paraId="2DF0583E" w14:textId="0F24EED7" w:rsidR="007F0881" w:rsidRDefault="00545E4B" w:rsidP="007F0881">
      <w:pPr>
        <w:jc w:val="center"/>
        <w:rPr>
          <w:sz w:val="24"/>
        </w:rPr>
      </w:pPr>
      <w:r w:rsidRPr="00770F30">
        <w:rPr>
          <w:sz w:val="24"/>
        </w:rPr>
        <w:t>Москва, 20</w:t>
      </w:r>
      <w:r w:rsidR="00FE24A5" w:rsidRPr="00770F30">
        <w:rPr>
          <w:sz w:val="24"/>
        </w:rPr>
        <w:t>2</w:t>
      </w:r>
      <w:r w:rsidR="001936AB" w:rsidRPr="00770F30">
        <w:rPr>
          <w:sz w:val="24"/>
        </w:rPr>
        <w:t>2</w:t>
      </w:r>
    </w:p>
    <w:p w14:paraId="16EB6B79" w14:textId="6086D1BA" w:rsidR="00E37DF7" w:rsidRDefault="00E37DF7" w:rsidP="007F0881">
      <w:pPr>
        <w:jc w:val="center"/>
        <w:rPr>
          <w:sz w:val="24"/>
        </w:rPr>
      </w:pPr>
    </w:p>
    <w:p w14:paraId="2F28C56E" w14:textId="4A2AE646" w:rsidR="00E37DF7" w:rsidRDefault="00E37DF7" w:rsidP="007F0881">
      <w:pPr>
        <w:jc w:val="center"/>
        <w:rPr>
          <w:sz w:val="24"/>
        </w:rPr>
      </w:pPr>
    </w:p>
    <w:p w14:paraId="7E887641" w14:textId="77777777" w:rsidR="00C275C5" w:rsidRPr="00A7048C" w:rsidRDefault="00C275C5" w:rsidP="00C275C5">
      <w:pPr>
        <w:ind w:firstLine="567"/>
        <w:jc w:val="both"/>
        <w:rPr>
          <w:b/>
          <w:sz w:val="28"/>
          <w:szCs w:val="28"/>
        </w:rPr>
      </w:pPr>
      <w:r w:rsidRPr="00A7048C">
        <w:rPr>
          <w:b/>
          <w:sz w:val="28"/>
          <w:szCs w:val="28"/>
        </w:rPr>
        <w:lastRenderedPageBreak/>
        <w:t>Лабораторная работа 3. Основные операторы передачи управления</w:t>
      </w:r>
    </w:p>
    <w:p w14:paraId="542D8975" w14:textId="77777777" w:rsidR="00C275C5" w:rsidRPr="00A7048C" w:rsidRDefault="00C275C5" w:rsidP="00C275C5">
      <w:pPr>
        <w:ind w:firstLine="567"/>
        <w:jc w:val="both"/>
        <w:rPr>
          <w:sz w:val="24"/>
        </w:rPr>
      </w:pPr>
      <w:r w:rsidRPr="00A7048C">
        <w:rPr>
          <w:sz w:val="24"/>
        </w:rPr>
        <w:t>Составить программу, которая ищет все числа в интервале от 0 до 500, квадраты кот</w:t>
      </w:r>
      <w:r w:rsidRPr="00A7048C">
        <w:rPr>
          <w:sz w:val="24"/>
        </w:rPr>
        <w:t>о</w:t>
      </w:r>
      <w:r w:rsidRPr="00A7048C">
        <w:rPr>
          <w:sz w:val="24"/>
        </w:rPr>
        <w:t>рых являются палиндромами. Палиндром – это число, которое одинаково читается слева направо и справа налево, например: 121. Вывести на экран найденные числа и их квадраты.</w:t>
      </w:r>
    </w:p>
    <w:p w14:paraId="3EFF5008" w14:textId="77777777" w:rsidR="00C275C5" w:rsidRPr="00A7048C" w:rsidRDefault="00C275C5" w:rsidP="00C275C5">
      <w:pPr>
        <w:jc w:val="both"/>
        <w:rPr>
          <w:b/>
          <w:sz w:val="24"/>
          <w:szCs w:val="24"/>
        </w:rPr>
      </w:pPr>
    </w:p>
    <w:p w14:paraId="68181271" w14:textId="77777777" w:rsidR="00C275C5" w:rsidRDefault="00C275C5" w:rsidP="00E37DF7">
      <w:pPr>
        <w:rPr>
          <w:sz w:val="28"/>
          <w:szCs w:val="28"/>
        </w:rPr>
      </w:pPr>
    </w:p>
    <w:p w14:paraId="64158750" w14:textId="6723EBC0" w:rsidR="00E37DF7" w:rsidRDefault="00E37DF7" w:rsidP="00E37DF7">
      <w:pPr>
        <w:rPr>
          <w:sz w:val="28"/>
          <w:szCs w:val="28"/>
        </w:rPr>
      </w:pPr>
      <w:r>
        <w:rPr>
          <w:sz w:val="28"/>
          <w:szCs w:val="28"/>
        </w:rPr>
        <w:t>1) Блок – схема:</w:t>
      </w:r>
    </w:p>
    <w:p w14:paraId="5F0C29A1" w14:textId="2D2B35B1" w:rsidR="00E37DF7" w:rsidRDefault="00C275C5" w:rsidP="00E37DF7">
      <w:r>
        <w:object w:dxaOrig="8028" w:dyaOrig="5555" w14:anchorId="198597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01.4pt;height:277.8pt" o:ole="">
            <v:imagedata r:id="rId10" o:title=""/>
          </v:shape>
          <o:OLEObject Type="Embed" ProgID="Visio.Drawing.15" ShapeID="_x0000_i1027" DrawAspect="Content" ObjectID="_1706608263" r:id="rId11"/>
        </w:object>
      </w:r>
    </w:p>
    <w:p w14:paraId="63595D0C" w14:textId="45868EBB" w:rsidR="00E37DF7" w:rsidRDefault="00E37DF7" w:rsidP="00E37DF7">
      <w:pPr>
        <w:rPr>
          <w:sz w:val="28"/>
          <w:szCs w:val="28"/>
        </w:rPr>
      </w:pPr>
      <w:r>
        <w:rPr>
          <w:sz w:val="28"/>
          <w:szCs w:val="28"/>
        </w:rPr>
        <w:t>2) Текст программы:</w:t>
      </w:r>
    </w:p>
    <w:p w14:paraId="5AD1F72F" w14:textId="77777777" w:rsidR="00E37DF7" w:rsidRPr="00C275C5" w:rsidRDefault="00E37DF7" w:rsidP="00E37D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C275C5">
        <w:rPr>
          <w:rFonts w:ascii="Cascadia Mono" w:hAnsi="Cascadia Mono" w:cs="Cascadia Mono"/>
          <w:color w:val="808080"/>
          <w:sz w:val="19"/>
          <w:szCs w:val="19"/>
        </w:rPr>
        <w:t>#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include</w:t>
      </w:r>
      <w:r w:rsidRPr="00C275C5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C275C5">
        <w:rPr>
          <w:rFonts w:ascii="Cascadia Mono" w:hAnsi="Cascadia Mono" w:cs="Cascadia Mono"/>
          <w:color w:val="A31515"/>
          <w:sz w:val="19"/>
          <w:szCs w:val="19"/>
        </w:rPr>
        <w:t>&lt;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stdio</w:t>
      </w:r>
      <w:r w:rsidRPr="00C275C5">
        <w:rPr>
          <w:rFonts w:ascii="Cascadia Mono" w:hAnsi="Cascadia Mono" w:cs="Cascadia Mono"/>
          <w:color w:val="A31515"/>
          <w:sz w:val="19"/>
          <w:szCs w:val="19"/>
        </w:rPr>
        <w:t>.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h</w:t>
      </w:r>
      <w:r w:rsidRPr="00C275C5"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44049A85" w14:textId="77777777" w:rsidR="00E37DF7" w:rsidRDefault="00E37DF7" w:rsidP="00E37D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Mod1.h"</w:t>
      </w:r>
    </w:p>
    <w:p w14:paraId="7FA8AEFD" w14:textId="77777777" w:rsidR="00E37DF7" w:rsidRDefault="00E37DF7" w:rsidP="00E37D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&lt;math.h&gt;</w:t>
      </w:r>
    </w:p>
    <w:p w14:paraId="054E157A" w14:textId="77777777" w:rsidR="00E37DF7" w:rsidRDefault="00E37DF7" w:rsidP="00E37D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</w:t>
      </w:r>
    </w:p>
    <w:p w14:paraId="1F9A9CA6" w14:textId="77777777" w:rsidR="00E37DF7" w:rsidRDefault="00E37DF7" w:rsidP="00E37D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978500B" w14:textId="0557AD98" w:rsidR="00E37DF7" w:rsidRDefault="00E37DF7" w:rsidP="00E37D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</w:t>
      </w:r>
      <w:r w:rsidRPr="00C275C5">
        <w:rPr>
          <w:rFonts w:ascii="Cascadia Mono" w:hAnsi="Cascadia Mono" w:cs="Cascadia Mono"/>
          <w:color w:val="000000"/>
          <w:sz w:val="19"/>
          <w:szCs w:val="19"/>
          <w:lang w:val="en-US"/>
        </w:rPr>
        <w:t>0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 i &lt;= 500; i++)</w:t>
      </w:r>
    </w:p>
    <w:p w14:paraId="67A37143" w14:textId="6A637779" w:rsidR="00E37DF7" w:rsidRDefault="00E37DF7" w:rsidP="00E37D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alendrom(i</w:t>
      </w:r>
      <w:r w:rsidR="00C275C5">
        <w:rPr>
          <w:rFonts w:ascii="Cascadia Mono" w:hAnsi="Cascadia Mono" w:cs="Cascadia Mono"/>
          <w:color w:val="000000"/>
          <w:sz w:val="19"/>
          <w:szCs w:val="19"/>
          <w:lang w:val="en-US"/>
        </w:rPr>
        <w:t>*i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043D0B2F" w14:textId="77777777" w:rsidR="00E37DF7" w:rsidRDefault="00E37DF7" w:rsidP="00E37D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rintf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%d\t %5.0f \n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i,pow(i,2));</w:t>
      </w:r>
    </w:p>
    <w:p w14:paraId="34E2B682" w14:textId="77777777" w:rsidR="00E37DF7" w:rsidRDefault="00E37DF7" w:rsidP="00E37D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880680C" w14:textId="77777777" w:rsidR="00E37DF7" w:rsidRDefault="00E37DF7" w:rsidP="00E37D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;</w:t>
      </w:r>
    </w:p>
    <w:p w14:paraId="561E6A15" w14:textId="520BB518" w:rsidR="00E37DF7" w:rsidRDefault="00E37DF7" w:rsidP="00E37DF7">
      <w:pPr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62F4697" w14:textId="6C660714" w:rsidR="00E37DF7" w:rsidRPr="00C275C5" w:rsidRDefault="00E37DF7" w:rsidP="00E37DF7">
      <w:pPr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Модуль</w:t>
      </w:r>
      <w:r w:rsidRPr="00C275C5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4B0EF066" w14:textId="77777777" w:rsidR="00E37DF7" w:rsidRDefault="00E37DF7" w:rsidP="00E37D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mod1.h"</w:t>
      </w:r>
    </w:p>
    <w:p w14:paraId="17295572" w14:textId="77777777" w:rsidR="00E37DF7" w:rsidRDefault="00E37DF7" w:rsidP="00E37D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lendrom(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27BFA878" w14:textId="77777777" w:rsidR="00E37DF7" w:rsidRDefault="00E37DF7" w:rsidP="00E37D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7EAEC3F4" w14:textId="77777777" w:rsidR="00E37DF7" w:rsidRDefault="00E37DF7" w:rsidP="00E37D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 =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b = 0;</w:t>
      </w:r>
    </w:p>
    <w:p w14:paraId="11A068F8" w14:textId="77777777" w:rsidR="00E37DF7" w:rsidRDefault="00E37DF7" w:rsidP="00E37D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= 0)</w:t>
      </w:r>
    </w:p>
    <w:p w14:paraId="51E7B95A" w14:textId="77777777" w:rsidR="00E37DF7" w:rsidRDefault="00E37DF7" w:rsidP="00E37D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41BE8192" w14:textId="77777777" w:rsidR="00E37DF7" w:rsidRDefault="00E37DF7" w:rsidP="00E37D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b = 10 * b +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% 10;</w:t>
      </w:r>
    </w:p>
    <w:p w14:paraId="447D89A4" w14:textId="77777777" w:rsidR="00E37DF7" w:rsidRDefault="00E37DF7" w:rsidP="00E37D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a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/= 10;</w:t>
      </w:r>
    </w:p>
    <w:p w14:paraId="1F163CFC" w14:textId="77777777" w:rsidR="00E37DF7" w:rsidRDefault="00E37DF7" w:rsidP="00E37D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32E524F" w14:textId="77777777" w:rsidR="00E37DF7" w:rsidRDefault="00E37DF7" w:rsidP="00E37D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 == b;</w:t>
      </w:r>
    </w:p>
    <w:p w14:paraId="212A733E" w14:textId="41FC0FDF" w:rsidR="00E37DF7" w:rsidRDefault="00E37DF7" w:rsidP="00E37DF7">
      <w:pPr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DF9BA78" w14:textId="5F16CDE2" w:rsidR="00E37DF7" w:rsidRDefault="00E37DF7" w:rsidP="00E37DF7">
      <w:pPr>
        <w:rPr>
          <w:sz w:val="28"/>
          <w:szCs w:val="28"/>
        </w:rPr>
      </w:pPr>
      <w:r>
        <w:rPr>
          <w:sz w:val="28"/>
          <w:szCs w:val="28"/>
        </w:rPr>
        <w:t>3) Тестирование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75"/>
        <w:gridCol w:w="2449"/>
        <w:gridCol w:w="2413"/>
      </w:tblGrid>
      <w:tr w:rsidR="00E37DF7" w14:paraId="69C417B0" w14:textId="77777777" w:rsidTr="00E37DF7">
        <w:tc>
          <w:tcPr>
            <w:tcW w:w="3379" w:type="dxa"/>
          </w:tcPr>
          <w:p w14:paraId="11C2CBF3" w14:textId="028DD20E" w:rsidR="00E37DF7" w:rsidRDefault="00E37DF7" w:rsidP="00E37DF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3379" w:type="dxa"/>
          </w:tcPr>
          <w:p w14:paraId="7916EBBC" w14:textId="64978F73" w:rsidR="00E37DF7" w:rsidRDefault="00E37DF7" w:rsidP="00E37DF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3379" w:type="dxa"/>
          </w:tcPr>
          <w:p w14:paraId="7F5E8FEB" w14:textId="38B7896A" w:rsidR="00E37DF7" w:rsidRDefault="00E37DF7" w:rsidP="00E37DF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енный результат</w:t>
            </w:r>
          </w:p>
        </w:tc>
      </w:tr>
      <w:tr w:rsidR="00E37DF7" w14:paraId="477484ED" w14:textId="77777777" w:rsidTr="00E37DF7">
        <w:tc>
          <w:tcPr>
            <w:tcW w:w="3379" w:type="dxa"/>
          </w:tcPr>
          <w:p w14:paraId="22CDBBBE" w14:textId="601F54CE" w:rsidR="00E37DF7" w:rsidRDefault="00E37DF7" w:rsidP="00E37DF7">
            <w:pPr>
              <w:tabs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ab/>
            </w:r>
            <w:r w:rsidRPr="00E37DF7">
              <w:rPr>
                <w:noProof/>
                <w:sz w:val="28"/>
                <w:szCs w:val="28"/>
              </w:rPr>
              <w:drawing>
                <wp:inline distT="0" distB="0" distL="0" distR="0" wp14:anchorId="2D054E82" wp14:editId="50C5994A">
                  <wp:extent cx="2641568" cy="147066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9121" cy="14804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79" w:type="dxa"/>
          </w:tcPr>
          <w:p w14:paraId="49A824B7" w14:textId="78827358" w:rsidR="00E37DF7" w:rsidRDefault="00E37DF7" w:rsidP="00E37DF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всех палиндромов от 0 до 500 и их квадратов</w:t>
            </w:r>
          </w:p>
        </w:tc>
        <w:tc>
          <w:tcPr>
            <w:tcW w:w="3379" w:type="dxa"/>
          </w:tcPr>
          <w:p w14:paraId="52955F44" w14:textId="0D4BA2C4" w:rsidR="00E37DF7" w:rsidRDefault="00E37DF7" w:rsidP="00E37DF7">
            <w:pPr>
              <w:jc w:val="center"/>
              <w:rPr>
                <w:sz w:val="28"/>
                <w:szCs w:val="28"/>
              </w:rPr>
            </w:pPr>
            <w:r w:rsidRPr="00E37DF7">
              <w:rPr>
                <w:noProof/>
                <w:sz w:val="28"/>
                <w:szCs w:val="28"/>
              </w:rPr>
              <w:drawing>
                <wp:inline distT="0" distB="0" distL="0" distR="0" wp14:anchorId="5E7B1669" wp14:editId="34EF179A">
                  <wp:extent cx="583502" cy="228600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7716" cy="23416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E37DF7">
              <w:rPr>
                <w:noProof/>
                <w:sz w:val="28"/>
                <w:szCs w:val="28"/>
              </w:rPr>
              <w:drawing>
                <wp:inline distT="0" distB="0" distL="0" distR="0" wp14:anchorId="55BC0C8D" wp14:editId="2536327C">
                  <wp:extent cx="614039" cy="2285365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4487" cy="2324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E37DF7">
              <w:rPr>
                <w:noProof/>
                <w:sz w:val="28"/>
                <w:szCs w:val="28"/>
              </w:rPr>
              <w:drawing>
                <wp:inline distT="0" distB="0" distL="0" distR="0" wp14:anchorId="29AFE8B6" wp14:editId="3322C1A0">
                  <wp:extent cx="655320" cy="340918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8037" cy="3527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8E53896" w14:textId="696FFE5C" w:rsidR="00E37DF7" w:rsidRDefault="00E37DF7" w:rsidP="00E37DF7">
      <w:pPr>
        <w:rPr>
          <w:sz w:val="28"/>
          <w:szCs w:val="28"/>
        </w:rPr>
      </w:pPr>
      <w:r>
        <w:rPr>
          <w:sz w:val="28"/>
          <w:szCs w:val="28"/>
        </w:rPr>
        <w:t>Программа работает корректно.</w:t>
      </w:r>
    </w:p>
    <w:p w14:paraId="087E08F6" w14:textId="53B3BFFA" w:rsidR="00E37DF7" w:rsidRPr="00E37DF7" w:rsidRDefault="00E37DF7" w:rsidP="00E37DF7">
      <w:pPr>
        <w:rPr>
          <w:sz w:val="28"/>
          <w:szCs w:val="28"/>
        </w:rPr>
      </w:pPr>
      <w:r>
        <w:rPr>
          <w:sz w:val="28"/>
          <w:szCs w:val="28"/>
        </w:rPr>
        <w:t>Вывод: Научился применять основные операторы управления.</w:t>
      </w:r>
    </w:p>
    <w:sectPr w:rsidR="00E37DF7" w:rsidRPr="00E37DF7" w:rsidSect="00574EB5">
      <w:headerReference w:type="default" r:id="rId16"/>
      <w:pgSz w:w="11906" w:h="16838"/>
      <w:pgMar w:top="851" w:right="567" w:bottom="851" w:left="1418" w:header="720" w:footer="720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Иванова Галина Сергеевна" w:date="2022-01-03T13:26:00Z" w:initials="ИГС">
    <w:p w14:paraId="68AD21E0" w14:textId="77777777" w:rsidR="000159C3" w:rsidRDefault="000159C3">
      <w:pPr>
        <w:pStyle w:val="CommentText"/>
      </w:pPr>
      <w:r>
        <w:rPr>
          <w:rStyle w:val="CommentReference"/>
        </w:rPr>
        <w:annotationRef/>
      </w:r>
      <w:r>
        <w:t>лабораторной работе</w:t>
      </w:r>
      <w:r w:rsidR="001936AB">
        <w:t>,</w:t>
      </w:r>
      <w:r>
        <w:t xml:space="preserve"> домашнему заданию или др.</w:t>
      </w:r>
    </w:p>
  </w:comment>
  <w:comment w:id="1" w:author="Иванова Галина Сергеевна" w:date="2019-12-05T14:19:00Z" w:initials="ИГС">
    <w:p w14:paraId="54F972B4" w14:textId="77777777" w:rsidR="00777A97" w:rsidRDefault="00777A97">
      <w:pPr>
        <w:pStyle w:val="CommentText"/>
      </w:pPr>
      <w:r>
        <w:rPr>
          <w:rStyle w:val="CommentReference"/>
        </w:rPr>
        <w:annotationRef/>
      </w:r>
      <w:r>
        <w:t>подпись и дата обязательны, формат даты ХХ.ХХ.20ХХ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8AD21E0" w15:done="0"/>
  <w15:commentEx w15:paraId="54F972B4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8AD21E0" w16cid:durableId="25AFDAA3"/>
  <w16cid:commentId w16cid:paraId="54F972B4" w16cid:durableId="25AFDAA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0CA7BC" w14:textId="77777777" w:rsidR="001B4ACC" w:rsidRDefault="001B4ACC">
      <w:r>
        <w:separator/>
      </w:r>
    </w:p>
  </w:endnote>
  <w:endnote w:type="continuationSeparator" w:id="0">
    <w:p w14:paraId="0D1FA5FB" w14:textId="77777777" w:rsidR="001B4ACC" w:rsidRDefault="001B4A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00"/>
    <w:family w:val="modern"/>
    <w:pitch w:val="fixed"/>
    <w:sig w:usb0="A1002AFF" w:usb1="4000F9FB" w:usb2="00040000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097A91" w14:textId="77777777" w:rsidR="001B4ACC" w:rsidRDefault="001B4ACC">
      <w:r>
        <w:separator/>
      </w:r>
    </w:p>
  </w:footnote>
  <w:footnote w:type="continuationSeparator" w:id="0">
    <w:p w14:paraId="780E3D68" w14:textId="77777777" w:rsidR="001B4ACC" w:rsidRDefault="001B4A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FEC2F7" w14:textId="77777777" w:rsidR="00EB3384" w:rsidRDefault="00EB3384">
    <w:pPr>
      <w:pStyle w:val="Header"/>
      <w:jc w:val="right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52407"/>
    <w:rsid w:val="000151E1"/>
    <w:rsid w:val="000159C3"/>
    <w:rsid w:val="00034D5E"/>
    <w:rsid w:val="000746E8"/>
    <w:rsid w:val="000825D5"/>
    <w:rsid w:val="000A3D06"/>
    <w:rsid w:val="001453DD"/>
    <w:rsid w:val="001557C8"/>
    <w:rsid w:val="001936AB"/>
    <w:rsid w:val="00197467"/>
    <w:rsid w:val="001B4ACC"/>
    <w:rsid w:val="001C4CCA"/>
    <w:rsid w:val="003102CD"/>
    <w:rsid w:val="00362143"/>
    <w:rsid w:val="003823FA"/>
    <w:rsid w:val="003B225E"/>
    <w:rsid w:val="003D30A6"/>
    <w:rsid w:val="003D3615"/>
    <w:rsid w:val="00423D8C"/>
    <w:rsid w:val="00452407"/>
    <w:rsid w:val="004E2696"/>
    <w:rsid w:val="00502CDD"/>
    <w:rsid w:val="005331A7"/>
    <w:rsid w:val="00545E4B"/>
    <w:rsid w:val="00561A19"/>
    <w:rsid w:val="00574EB5"/>
    <w:rsid w:val="0057778B"/>
    <w:rsid w:val="00596BF2"/>
    <w:rsid w:val="005E2502"/>
    <w:rsid w:val="005F024E"/>
    <w:rsid w:val="006444BB"/>
    <w:rsid w:val="006459B3"/>
    <w:rsid w:val="007154C2"/>
    <w:rsid w:val="00717B30"/>
    <w:rsid w:val="00770F30"/>
    <w:rsid w:val="00777A97"/>
    <w:rsid w:val="007A22A1"/>
    <w:rsid w:val="007A784A"/>
    <w:rsid w:val="007D3824"/>
    <w:rsid w:val="007E5E09"/>
    <w:rsid w:val="007F0881"/>
    <w:rsid w:val="00823CAE"/>
    <w:rsid w:val="008D6CD9"/>
    <w:rsid w:val="00984206"/>
    <w:rsid w:val="00A0227A"/>
    <w:rsid w:val="00A138AF"/>
    <w:rsid w:val="00B70F37"/>
    <w:rsid w:val="00C275C5"/>
    <w:rsid w:val="00C60456"/>
    <w:rsid w:val="00C66605"/>
    <w:rsid w:val="00CB06D6"/>
    <w:rsid w:val="00CB4074"/>
    <w:rsid w:val="00CE4CD1"/>
    <w:rsid w:val="00E37DF7"/>
    <w:rsid w:val="00E60AD0"/>
    <w:rsid w:val="00EA0A6F"/>
    <w:rsid w:val="00EB3384"/>
    <w:rsid w:val="00EE66C1"/>
    <w:rsid w:val="00EF0A4A"/>
    <w:rsid w:val="00F00E75"/>
    <w:rsid w:val="00F05BB9"/>
    <w:rsid w:val="00FC3951"/>
    <w:rsid w:val="00FC3A8F"/>
    <w:rsid w:val="00FE24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1"/>
    <o:shapelayout v:ext="edit">
      <o:idmap v:ext="edit" data="1"/>
      <o:rules v:ext="edit">
        <o:r id="V:Rule1" type="connector" idref="#_x0000_s1029"/>
      </o:rules>
    </o:shapelayout>
  </w:shapeDefaults>
  <w:decimalSymbol w:val="."/>
  <w:listSeparator w:val=","/>
  <w14:docId w14:val="0ABAEBB9"/>
  <w15:docId w15:val="{6B0D8C1F-908A-445D-8E8A-BDF69213BA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74EB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Обычный1"/>
    <w:rsid w:val="00574EB5"/>
    <w:pPr>
      <w:widowControl w:val="0"/>
    </w:pPr>
    <w:rPr>
      <w:snapToGrid w:val="0"/>
    </w:rPr>
  </w:style>
  <w:style w:type="paragraph" w:styleId="Title">
    <w:name w:val="Title"/>
    <w:basedOn w:val="Normal"/>
    <w:qFormat/>
    <w:rsid w:val="00574EB5"/>
    <w:pPr>
      <w:jc w:val="center"/>
    </w:pPr>
    <w:rPr>
      <w:i/>
      <w:sz w:val="26"/>
    </w:rPr>
  </w:style>
  <w:style w:type="paragraph" w:styleId="Header">
    <w:name w:val="header"/>
    <w:basedOn w:val="Normal"/>
    <w:rsid w:val="00574EB5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574EB5"/>
    <w:pPr>
      <w:tabs>
        <w:tab w:val="center" w:pos="4153"/>
        <w:tab w:val="right" w:pos="8306"/>
      </w:tabs>
    </w:pPr>
  </w:style>
  <w:style w:type="paragraph" w:styleId="DocumentMap">
    <w:name w:val="Document Map"/>
    <w:basedOn w:val="Normal"/>
    <w:link w:val="DocumentMapChar"/>
    <w:rsid w:val="00984206"/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rsid w:val="0098420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E60A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57778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7778B"/>
    <w:rPr>
      <w:rFonts w:ascii="Tahoma" w:hAnsi="Tahoma" w:cs="Tahoma"/>
      <w:sz w:val="16"/>
      <w:szCs w:val="16"/>
    </w:rPr>
  </w:style>
  <w:style w:type="character" w:styleId="CommentReference">
    <w:name w:val="annotation reference"/>
    <w:unhideWhenUsed/>
    <w:rsid w:val="000159C3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0159C3"/>
  </w:style>
  <w:style w:type="character" w:customStyle="1" w:styleId="CommentTextChar">
    <w:name w:val="Comment Text Char"/>
    <w:basedOn w:val="DefaultParagraphFont"/>
    <w:link w:val="CommentText"/>
    <w:rsid w:val="000159C3"/>
  </w:style>
  <w:style w:type="paragraph" w:styleId="CommentSubject">
    <w:name w:val="annotation subject"/>
    <w:basedOn w:val="CommentText"/>
    <w:next w:val="CommentText"/>
    <w:link w:val="CommentSubjectChar"/>
    <w:rsid w:val="000159C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159C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comments" Target="comment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header" Target="header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package" Target="embeddings/Microsoft_Visio_Drawing.vsdx"/><Relationship Id="rId5" Type="http://schemas.openxmlformats.org/officeDocument/2006/relationships/endnotes" Target="endnote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footnotes" Target="footnotes.xml"/><Relationship Id="rId9" Type="http://schemas.microsoft.com/office/2016/09/relationships/commentsIds" Target="commentsIds.xm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253</Words>
  <Characters>1444</Characters>
  <Application>Microsoft Office Word</Application>
  <DocSecurity>0</DocSecurity>
  <Lines>12</Lines>
  <Paragraphs>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6</vt:i4>
      </vt:variant>
    </vt:vector>
  </HeadingPairs>
  <TitlesOfParts>
    <vt:vector size="7" baseType="lpstr">
      <vt:lpstr>Государственное образовательное учреждение высшего профессионального образования</vt:lpstr>
      <vt:lpstr>ФАКУЛЬТЕТ  ____ИНФОРМАТИКА И СИСТЕМЫ УПРАВЛЕНИЯ________</vt:lpstr>
      <vt:lpstr/>
      <vt:lpstr>Отчет</vt:lpstr>
      <vt:lpstr/>
      <vt:lpstr>Тема лабораторной работы или домашнего задания</vt:lpstr>
      <vt:lpstr/>
    </vt:vector>
  </TitlesOfParts>
  <Company>metod.bmstu.ru</Company>
  <LinksUpToDate>false</LinksUpToDate>
  <CharactersWithSpaces>1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creator>ovgot</dc:creator>
  <cp:lastModifiedBy>Тимофей Старжевский</cp:lastModifiedBy>
  <cp:revision>8</cp:revision>
  <dcterms:created xsi:type="dcterms:W3CDTF">2022-01-03T10:28:00Z</dcterms:created>
  <dcterms:modified xsi:type="dcterms:W3CDTF">2022-02-17T10:05:00Z</dcterms:modified>
</cp:coreProperties>
</file>